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369708" w14:textId="7DC0DC2D" w:rsidR="00021762" w:rsidRDefault="00021762" w:rsidP="00A87AE0">
      <w:r>
        <w:object w:dxaOrig="11378" w:dyaOrig="15968" w14:anchorId="728F47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69.25pt;height:798.75pt" o:ole="">
            <v:imagedata r:id="rId4" o:title=""/>
          </v:shape>
          <o:OLEObject Type="Embed" ProgID="Visio.Drawing.15" ShapeID="_x0000_i1028" DrawAspect="Content" ObjectID="_1720257141" r:id="rId5"/>
        </w:object>
      </w:r>
    </w:p>
    <w:p w14:paraId="1BE6BCB6" w14:textId="77777777" w:rsidR="00021762" w:rsidRDefault="00021762" w:rsidP="00A87AE0"/>
    <w:p w14:paraId="7015818A" w14:textId="77777777" w:rsidR="00021762" w:rsidRDefault="00021762" w:rsidP="00A87AE0"/>
    <w:p w14:paraId="3C30C688" w14:textId="7DE25CF8" w:rsidR="002173E1" w:rsidRDefault="00A87AE0" w:rsidP="00A87AE0">
      <w:r>
        <w:object w:dxaOrig="17160" w:dyaOrig="16066" w14:anchorId="4AC1D5B1">
          <v:shape id="_x0000_i1025" type="#_x0000_t75" style="width:8in;height:539.25pt" o:ole="">
            <v:imagedata r:id="rId6" o:title=""/>
          </v:shape>
          <o:OLEObject Type="Embed" ProgID="Visio.Drawing.15" ShapeID="_x0000_i1025" DrawAspect="Content" ObjectID="_1720257142" r:id="rId7"/>
        </w:object>
      </w:r>
    </w:p>
    <w:p w14:paraId="5804BA8B" w14:textId="48754A27" w:rsidR="00A87AE0" w:rsidRDefault="00A87AE0" w:rsidP="00A87AE0"/>
    <w:p w14:paraId="56AA83F9" w14:textId="0125DF45" w:rsidR="00A87AE0" w:rsidRDefault="00961681" w:rsidP="00A87AE0">
      <w:r>
        <w:object w:dxaOrig="11250" w:dyaOrig="12226" w14:anchorId="078B2C0F">
          <v:shape id="_x0000_i1026" type="#_x0000_t75" style="width:562.5pt;height:611.25pt" o:ole="">
            <v:imagedata r:id="rId8" o:title=""/>
          </v:shape>
          <o:OLEObject Type="Embed" ProgID="Visio.Drawing.15" ShapeID="_x0000_i1026" DrawAspect="Content" ObjectID="_1720257143" r:id="rId9"/>
        </w:object>
      </w:r>
    </w:p>
    <w:p w14:paraId="19A9B7D8" w14:textId="41815E04" w:rsidR="00A87AE0" w:rsidRPr="00A87AE0" w:rsidRDefault="00A87AE0" w:rsidP="00A87AE0">
      <w:r>
        <w:object w:dxaOrig="14460" w:dyaOrig="15496" w14:anchorId="7AFAB128">
          <v:shape id="_x0000_i1027" type="#_x0000_t75" style="width:575.25pt;height:616.5pt" o:ole="">
            <v:imagedata r:id="rId10" o:title=""/>
          </v:shape>
          <o:OLEObject Type="Embed" ProgID="Visio.Drawing.15" ShapeID="_x0000_i1027" DrawAspect="Content" ObjectID="_1720257144" r:id="rId11"/>
        </w:object>
      </w:r>
    </w:p>
    <w:sectPr w:rsidR="00A87AE0" w:rsidRPr="00A87AE0" w:rsidSect="00BF4E2E">
      <w:pgSz w:w="11906" w:h="16838" w:code="9"/>
      <w:pgMar w:top="170" w:right="193" w:bottom="289" w:left="193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87AE0"/>
    <w:rsid w:val="00021762"/>
    <w:rsid w:val="002173E1"/>
    <w:rsid w:val="00961681"/>
    <w:rsid w:val="00A87AE0"/>
    <w:rsid w:val="00BF4E2E"/>
    <w:rsid w:val="00E569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6C9BA9"/>
  <w15:chartTrackingRefBased/>
  <w15:docId w15:val="{BD56260E-665E-4BDE-8A78-949ABDD1EC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ontParagrafDefault">
    <w:name w:val="Default Paragraph Font"/>
    <w:uiPriority w:val="1"/>
    <w:semiHidden/>
    <w:unhideWhenUsed/>
  </w:style>
  <w:style w:type="table" w:default="1" w:styleId="Tabel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TidakAdaDaftar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17</Words>
  <Characters>103</Characters>
  <Application>Microsoft Office Word</Application>
  <DocSecurity>0</DocSecurity>
  <Lines>1</Lines>
  <Paragraphs>1</Paragraphs>
  <ScaleCrop>false</ScaleCrop>
  <Company/>
  <LinksUpToDate>false</LinksUpToDate>
  <CharactersWithSpaces>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za Adhicahyasmara</dc:creator>
  <cp:keywords/>
  <dc:description/>
  <cp:lastModifiedBy>Reza Adhicahyasmara</cp:lastModifiedBy>
  <cp:revision>3</cp:revision>
  <dcterms:created xsi:type="dcterms:W3CDTF">2022-06-27T07:28:00Z</dcterms:created>
  <dcterms:modified xsi:type="dcterms:W3CDTF">2022-07-25T05:26:00Z</dcterms:modified>
</cp:coreProperties>
</file>